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1D97" w:rsidRPr="002D0E01" w:rsidRDefault="001A1D97" w:rsidP="002D0E01">
      <w:pPr>
        <w:spacing w:line="360" w:lineRule="auto"/>
        <w:jc w:val="center"/>
        <w:rPr>
          <w:b/>
          <w:sz w:val="44"/>
          <w:szCs w:val="44"/>
        </w:rPr>
      </w:pPr>
      <w:r w:rsidRPr="001A1D97">
        <w:rPr>
          <w:rFonts w:hint="eastAsia"/>
          <w:b/>
          <w:sz w:val="44"/>
          <w:szCs w:val="44"/>
        </w:rPr>
        <w:t>泵校准</w:t>
      </w:r>
      <w:r w:rsidR="001608D5">
        <w:rPr>
          <w:rFonts w:hint="eastAsia"/>
          <w:b/>
          <w:sz w:val="44"/>
          <w:szCs w:val="44"/>
        </w:rPr>
        <w:t>流程</w:t>
      </w:r>
    </w:p>
    <w:p w:rsidR="002D0E01" w:rsidRPr="002D0E01" w:rsidRDefault="002D0E01" w:rsidP="002D0E01">
      <w:pPr>
        <w:spacing w:line="360" w:lineRule="auto"/>
        <w:ind w:firstLine="420"/>
        <w:rPr>
          <w:rFonts w:hint="eastAsia"/>
          <w:b/>
          <w:sz w:val="28"/>
          <w:szCs w:val="28"/>
        </w:rPr>
      </w:pPr>
      <w:r w:rsidRPr="002D0E01">
        <w:rPr>
          <w:rFonts w:hint="eastAsia"/>
          <w:b/>
          <w:sz w:val="28"/>
          <w:szCs w:val="28"/>
        </w:rPr>
        <w:t>泵校准原理</w:t>
      </w:r>
      <w:r w:rsidR="001642AD">
        <w:rPr>
          <w:rFonts w:hint="eastAsia"/>
          <w:b/>
          <w:sz w:val="28"/>
          <w:szCs w:val="28"/>
        </w:rPr>
        <w:t>：</w:t>
      </w:r>
    </w:p>
    <w:p w:rsidR="00695F4C" w:rsidRDefault="002D0E01" w:rsidP="002D0E01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以回输泵为参考，首先确定回输泵</w:t>
      </w:r>
      <w:r w:rsidR="000C4731">
        <w:rPr>
          <w:rFonts w:hint="eastAsia"/>
        </w:rPr>
        <w:t>排空</w:t>
      </w:r>
      <w:r>
        <w:rPr>
          <w:rFonts w:hint="eastAsia"/>
        </w:rPr>
        <w:t>容器所需要转动的圈数</w:t>
      </w:r>
      <w:r>
        <w:rPr>
          <w:rFonts w:hint="eastAsia"/>
        </w:rPr>
        <w:t>Sp1</w:t>
      </w:r>
      <w:r>
        <w:rPr>
          <w:rFonts w:hint="eastAsia"/>
        </w:rPr>
        <w:t>，然后测试其他泵，泵满同样容积的容器所需转动的圈数</w:t>
      </w:r>
      <w:r>
        <w:rPr>
          <w:rFonts w:hint="eastAsia"/>
        </w:rPr>
        <w:t>Sp2,</w:t>
      </w:r>
    </w:p>
    <w:p w:rsidR="004D799E" w:rsidRDefault="002D0E01" w:rsidP="00695F4C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则比例系数</w:t>
      </w:r>
      <w:r w:rsidR="00695F4C">
        <w:rPr>
          <w:rFonts w:hint="eastAsia"/>
        </w:rPr>
        <w:t xml:space="preserve">  </w:t>
      </w:r>
      <w:r w:rsidRPr="00F03F71">
        <w:rPr>
          <w:sz w:val="28"/>
          <w:szCs w:val="28"/>
        </w:rPr>
        <w:t>K</w:t>
      </w:r>
      <w:r w:rsidRPr="00F03F71">
        <w:rPr>
          <w:rFonts w:hint="eastAsia"/>
          <w:sz w:val="28"/>
          <w:szCs w:val="28"/>
        </w:rPr>
        <w:t xml:space="preserve"> =</w:t>
      </w:r>
      <w:r>
        <w:rPr>
          <w:rFonts w:hint="eastAsia"/>
        </w:rPr>
        <w:t xml:space="preserve"> </w:t>
      </w:r>
      <m:oMath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Sp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Sp2</m:t>
            </m:r>
          </m:den>
        </m:f>
      </m:oMath>
      <w:r w:rsidR="00695F4C">
        <w:rPr>
          <w:rFonts w:hint="eastAsia"/>
        </w:rPr>
        <w:t xml:space="preserve"> </w:t>
      </w:r>
      <w:r w:rsidR="00695F4C">
        <w:rPr>
          <w:rFonts w:hint="eastAsia"/>
        </w:rPr>
        <w:t>；</w:t>
      </w:r>
    </w:p>
    <w:p w:rsidR="004C7CC9" w:rsidRDefault="004C7CC9" w:rsidP="00695F4C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由</w:t>
      </w:r>
      <w:r>
        <w:rPr>
          <w:rFonts w:hint="eastAsia"/>
        </w:rPr>
        <w:t xml:space="preserve">K </w:t>
      </w:r>
      <w:r>
        <w:rPr>
          <w:rFonts w:hint="eastAsia"/>
        </w:rPr>
        <w:t>，可得</w:t>
      </w:r>
      <w:r w:rsidR="001642AD">
        <w:rPr>
          <w:rFonts w:hint="eastAsia"/>
        </w:rPr>
        <w:t>待测试泵一圈的泵血量为：</w:t>
      </w:r>
      <w:r w:rsidR="001642AD">
        <w:rPr>
          <w:rFonts w:hint="eastAsia"/>
        </w:rPr>
        <w:t>Vp2 = k*Vp1;</w:t>
      </w:r>
      <w:r w:rsidR="001642AD">
        <w:rPr>
          <w:rFonts w:hint="eastAsia"/>
        </w:rPr>
        <w:t>其中</w:t>
      </w:r>
      <w:r w:rsidR="001642AD">
        <w:rPr>
          <w:rFonts w:hint="eastAsia"/>
        </w:rPr>
        <w:t>Vp1</w:t>
      </w:r>
      <w:r w:rsidR="001642AD">
        <w:rPr>
          <w:rFonts w:hint="eastAsia"/>
        </w:rPr>
        <w:t>为回输泵一圈的泵血量；</w:t>
      </w:r>
    </w:p>
    <w:p w:rsidR="001642AD" w:rsidRDefault="001642AD" w:rsidP="00695F4C">
      <w:pPr>
        <w:spacing w:line="360" w:lineRule="auto"/>
        <w:ind w:firstLine="420"/>
        <w:rPr>
          <w:rFonts w:hint="eastAsia"/>
        </w:rPr>
      </w:pPr>
    </w:p>
    <w:p w:rsidR="0016068C" w:rsidRPr="00F846C3" w:rsidRDefault="001642AD" w:rsidP="00F846C3">
      <w:pPr>
        <w:spacing w:line="360" w:lineRule="auto"/>
        <w:ind w:firstLine="420"/>
        <w:rPr>
          <w:rFonts w:hint="eastAsia"/>
          <w:b/>
          <w:sz w:val="28"/>
          <w:szCs w:val="28"/>
        </w:rPr>
      </w:pPr>
      <w:r w:rsidRPr="001642AD">
        <w:rPr>
          <w:rFonts w:hint="eastAsia"/>
          <w:b/>
          <w:sz w:val="28"/>
          <w:szCs w:val="28"/>
        </w:rPr>
        <w:t>泵校准流程：</w:t>
      </w:r>
    </w:p>
    <w:p w:rsidR="000C4731" w:rsidRDefault="00F846C3" w:rsidP="00F846C3">
      <w:pPr>
        <w:spacing w:line="360" w:lineRule="auto"/>
        <w:jc w:val="center"/>
        <w:rPr>
          <w:rFonts w:hint="eastAsia"/>
        </w:rPr>
      </w:pPr>
      <w:r>
        <w:object w:dxaOrig="8863" w:dyaOrig="10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1pt;height:344.35pt" o:ole="">
            <v:imagedata r:id="rId7" o:title=""/>
          </v:shape>
          <o:OLEObject Type="Embed" ProgID="Visio.Drawing.11" ShapeID="_x0000_i1025" DrawAspect="Content" ObjectID="_1448365342" r:id="rId8"/>
        </w:object>
      </w:r>
    </w:p>
    <w:p w:rsidR="0016068C" w:rsidRDefault="0016068C" w:rsidP="002D0E01">
      <w:pPr>
        <w:spacing w:line="360" w:lineRule="auto"/>
        <w:rPr>
          <w:rFonts w:hint="eastAsia"/>
        </w:rPr>
      </w:pPr>
    </w:p>
    <w:p w:rsidR="00091C79" w:rsidRDefault="00091C79" w:rsidP="002D0E01">
      <w:pPr>
        <w:spacing w:line="360" w:lineRule="auto"/>
        <w:rPr>
          <w:rFonts w:hint="eastAsia"/>
        </w:rPr>
      </w:pPr>
    </w:p>
    <w:p w:rsidR="00091C79" w:rsidRDefault="00091C79" w:rsidP="002D0E01">
      <w:pPr>
        <w:spacing w:line="360" w:lineRule="auto"/>
        <w:rPr>
          <w:rFonts w:hint="eastAsia"/>
        </w:rPr>
      </w:pPr>
    </w:p>
    <w:p w:rsidR="00091C79" w:rsidRDefault="00091C79" w:rsidP="002D0E01">
      <w:pPr>
        <w:spacing w:line="360" w:lineRule="auto"/>
        <w:rPr>
          <w:rFonts w:hint="eastAsia"/>
        </w:rPr>
      </w:pPr>
    </w:p>
    <w:p w:rsidR="00091C79" w:rsidRDefault="00091C79" w:rsidP="002D0E01">
      <w:pPr>
        <w:spacing w:line="360" w:lineRule="auto"/>
        <w:rPr>
          <w:rFonts w:hint="eastAsia"/>
        </w:rPr>
      </w:pPr>
    </w:p>
    <w:p w:rsidR="00091C79" w:rsidRDefault="00091C79" w:rsidP="002D0E01">
      <w:pPr>
        <w:spacing w:line="360" w:lineRule="auto"/>
        <w:rPr>
          <w:rFonts w:hint="eastAsia"/>
        </w:rPr>
      </w:pPr>
    </w:p>
    <w:p w:rsidR="00091C79" w:rsidRDefault="00091C79" w:rsidP="002D0E01">
      <w:pPr>
        <w:spacing w:line="360" w:lineRule="auto"/>
        <w:rPr>
          <w:rFonts w:hint="eastAsia"/>
        </w:rPr>
      </w:pPr>
    </w:p>
    <w:p w:rsidR="0016068C" w:rsidRDefault="00091C79" w:rsidP="00091C79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针对</w:t>
      </w:r>
      <w:proofErr w:type="spellStart"/>
      <w:r>
        <w:rPr>
          <w:rFonts w:hint="eastAsia"/>
        </w:rPr>
        <w:t>Trima</w:t>
      </w:r>
      <w:proofErr w:type="spellEnd"/>
      <w:r>
        <w:rPr>
          <w:rFonts w:hint="eastAsia"/>
        </w:rPr>
        <w:t>，可将泵校准流程嵌入到前十分钟流程过程中，</w:t>
      </w:r>
      <w:r w:rsidR="00A23704">
        <w:rPr>
          <w:rFonts w:hint="eastAsia"/>
        </w:rPr>
        <w:t>在回输过程中校准回输泵，在采血过程中校准采血泵，并可</w:t>
      </w:r>
      <w:bookmarkStart w:id="0" w:name="_GoBack"/>
      <w:bookmarkEnd w:id="0"/>
      <w:r w:rsidR="00E41E22">
        <w:rPr>
          <w:rFonts w:hint="eastAsia"/>
        </w:rPr>
        <w:t>多次校准求平均值，</w:t>
      </w:r>
      <w:r>
        <w:rPr>
          <w:rFonts w:hint="eastAsia"/>
        </w:rPr>
        <w:t>如下图所示：</w:t>
      </w:r>
    </w:p>
    <w:p w:rsidR="00091C79" w:rsidRDefault="00091C79" w:rsidP="00091C79">
      <w:pPr>
        <w:spacing w:line="360" w:lineRule="auto"/>
        <w:ind w:firstLine="420"/>
        <w:rPr>
          <w:rFonts w:hint="eastAsia"/>
        </w:rPr>
      </w:pPr>
      <w:r>
        <w:object w:dxaOrig="14011" w:dyaOrig="5325">
          <v:shape id="_x0000_i1026" type="#_x0000_t75" style="width:414.45pt;height:157.75pt" o:ole="">
            <v:imagedata r:id="rId9" o:title=""/>
          </v:shape>
          <o:OLEObject Type="Embed" ProgID="Visio.Drawing.11" ShapeID="_x0000_i1026" DrawAspect="Content" ObjectID="_1448365343" r:id="rId10"/>
        </w:object>
      </w:r>
    </w:p>
    <w:p w:rsidR="0016068C" w:rsidRDefault="0016068C" w:rsidP="002D0E01">
      <w:pPr>
        <w:spacing w:line="360" w:lineRule="auto"/>
        <w:rPr>
          <w:rFonts w:hint="eastAsia"/>
        </w:rPr>
      </w:pPr>
    </w:p>
    <w:p w:rsidR="0016068C" w:rsidRDefault="0016068C" w:rsidP="002D0E01">
      <w:pPr>
        <w:spacing w:line="360" w:lineRule="auto"/>
      </w:pPr>
    </w:p>
    <w:p w:rsidR="009107FF" w:rsidRDefault="009107FF" w:rsidP="002D0E01">
      <w:pPr>
        <w:spacing w:line="360" w:lineRule="auto"/>
      </w:pPr>
      <w:r>
        <w:rPr>
          <w:rFonts w:hint="eastAsia"/>
        </w:rPr>
        <w:tab/>
      </w:r>
    </w:p>
    <w:sectPr w:rsidR="009107F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15F0" w:rsidRDefault="005815F0" w:rsidP="009107FF">
      <w:r>
        <w:separator/>
      </w:r>
    </w:p>
  </w:endnote>
  <w:endnote w:type="continuationSeparator" w:id="0">
    <w:p w:rsidR="005815F0" w:rsidRDefault="005815F0" w:rsidP="009107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0E01" w:rsidRDefault="002D0E01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0E01" w:rsidRDefault="002D0E01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0E01" w:rsidRDefault="002D0E0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15F0" w:rsidRDefault="005815F0" w:rsidP="009107FF">
      <w:r>
        <w:separator/>
      </w:r>
    </w:p>
  </w:footnote>
  <w:footnote w:type="continuationSeparator" w:id="0">
    <w:p w:rsidR="005815F0" w:rsidRDefault="005815F0" w:rsidP="009107F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0E01" w:rsidRDefault="002D0E0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07FF" w:rsidRDefault="009107FF" w:rsidP="002D0E01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0E01" w:rsidRDefault="002D0E01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4DE8"/>
    <w:rsid w:val="00000E1F"/>
    <w:rsid w:val="000012D2"/>
    <w:rsid w:val="00001E82"/>
    <w:rsid w:val="00005317"/>
    <w:rsid w:val="00025E35"/>
    <w:rsid w:val="00034618"/>
    <w:rsid w:val="00040D93"/>
    <w:rsid w:val="00042253"/>
    <w:rsid w:val="00042456"/>
    <w:rsid w:val="00044298"/>
    <w:rsid w:val="00044712"/>
    <w:rsid w:val="00053BB4"/>
    <w:rsid w:val="00056BC3"/>
    <w:rsid w:val="00056F88"/>
    <w:rsid w:val="000573EC"/>
    <w:rsid w:val="00060F8D"/>
    <w:rsid w:val="000639C0"/>
    <w:rsid w:val="000712E0"/>
    <w:rsid w:val="000715E5"/>
    <w:rsid w:val="00073298"/>
    <w:rsid w:val="00075F8E"/>
    <w:rsid w:val="00076B33"/>
    <w:rsid w:val="00083F72"/>
    <w:rsid w:val="00086448"/>
    <w:rsid w:val="00091C79"/>
    <w:rsid w:val="00095964"/>
    <w:rsid w:val="00096362"/>
    <w:rsid w:val="0009710D"/>
    <w:rsid w:val="000A3DE9"/>
    <w:rsid w:val="000A5DD4"/>
    <w:rsid w:val="000A6845"/>
    <w:rsid w:val="000B4A70"/>
    <w:rsid w:val="000B55C4"/>
    <w:rsid w:val="000B61DF"/>
    <w:rsid w:val="000B696F"/>
    <w:rsid w:val="000C1F9A"/>
    <w:rsid w:val="000C3213"/>
    <w:rsid w:val="000C4731"/>
    <w:rsid w:val="000D3781"/>
    <w:rsid w:val="000D5075"/>
    <w:rsid w:val="000D53EE"/>
    <w:rsid w:val="000E508A"/>
    <w:rsid w:val="000E5E5B"/>
    <w:rsid w:val="000E6134"/>
    <w:rsid w:val="000E7163"/>
    <w:rsid w:val="000F0D8C"/>
    <w:rsid w:val="000F7184"/>
    <w:rsid w:val="001036C0"/>
    <w:rsid w:val="001044DC"/>
    <w:rsid w:val="00107B88"/>
    <w:rsid w:val="001124F1"/>
    <w:rsid w:val="00113370"/>
    <w:rsid w:val="00113B62"/>
    <w:rsid w:val="0012535F"/>
    <w:rsid w:val="00125F8C"/>
    <w:rsid w:val="00130548"/>
    <w:rsid w:val="00130D59"/>
    <w:rsid w:val="001360CE"/>
    <w:rsid w:val="001417C7"/>
    <w:rsid w:val="00150BB4"/>
    <w:rsid w:val="0015215E"/>
    <w:rsid w:val="0015267E"/>
    <w:rsid w:val="00152B30"/>
    <w:rsid w:val="00156E8B"/>
    <w:rsid w:val="0016068C"/>
    <w:rsid w:val="001608D5"/>
    <w:rsid w:val="001642AD"/>
    <w:rsid w:val="001644EA"/>
    <w:rsid w:val="0016791B"/>
    <w:rsid w:val="00167AD3"/>
    <w:rsid w:val="00170CA4"/>
    <w:rsid w:val="001756AD"/>
    <w:rsid w:val="00175E82"/>
    <w:rsid w:val="00177600"/>
    <w:rsid w:val="00184120"/>
    <w:rsid w:val="0018467E"/>
    <w:rsid w:val="00187B06"/>
    <w:rsid w:val="00194B9D"/>
    <w:rsid w:val="001968A9"/>
    <w:rsid w:val="0019745A"/>
    <w:rsid w:val="001A1D97"/>
    <w:rsid w:val="001B2AA6"/>
    <w:rsid w:val="001B679D"/>
    <w:rsid w:val="001B6FA4"/>
    <w:rsid w:val="001C0411"/>
    <w:rsid w:val="001C2D36"/>
    <w:rsid w:val="001C6306"/>
    <w:rsid w:val="001D1F35"/>
    <w:rsid w:val="001D387C"/>
    <w:rsid w:val="001E1560"/>
    <w:rsid w:val="001E4DCC"/>
    <w:rsid w:val="001E640D"/>
    <w:rsid w:val="001E6F9E"/>
    <w:rsid w:val="001E738A"/>
    <w:rsid w:val="00200683"/>
    <w:rsid w:val="00203387"/>
    <w:rsid w:val="00203E8F"/>
    <w:rsid w:val="00204E6D"/>
    <w:rsid w:val="00205E06"/>
    <w:rsid w:val="0021323A"/>
    <w:rsid w:val="0021799A"/>
    <w:rsid w:val="002207CD"/>
    <w:rsid w:val="00223FB8"/>
    <w:rsid w:val="0022740B"/>
    <w:rsid w:val="002311E6"/>
    <w:rsid w:val="002329D2"/>
    <w:rsid w:val="002374D9"/>
    <w:rsid w:val="002401DB"/>
    <w:rsid w:val="0024582F"/>
    <w:rsid w:val="0024772E"/>
    <w:rsid w:val="002548C3"/>
    <w:rsid w:val="002602E2"/>
    <w:rsid w:val="00265628"/>
    <w:rsid w:val="002775E9"/>
    <w:rsid w:val="00280A78"/>
    <w:rsid w:val="00282BB0"/>
    <w:rsid w:val="0029265C"/>
    <w:rsid w:val="0029584E"/>
    <w:rsid w:val="002B20FF"/>
    <w:rsid w:val="002B711D"/>
    <w:rsid w:val="002C3016"/>
    <w:rsid w:val="002C4B40"/>
    <w:rsid w:val="002C7A8C"/>
    <w:rsid w:val="002D0E01"/>
    <w:rsid w:val="002D152D"/>
    <w:rsid w:val="002D7974"/>
    <w:rsid w:val="002E20D9"/>
    <w:rsid w:val="002E6F7E"/>
    <w:rsid w:val="002F04BD"/>
    <w:rsid w:val="002F6D0E"/>
    <w:rsid w:val="0030208F"/>
    <w:rsid w:val="003120B3"/>
    <w:rsid w:val="003128D5"/>
    <w:rsid w:val="00334543"/>
    <w:rsid w:val="00337B21"/>
    <w:rsid w:val="00343A17"/>
    <w:rsid w:val="00344B6E"/>
    <w:rsid w:val="003465BA"/>
    <w:rsid w:val="0034720D"/>
    <w:rsid w:val="003473EE"/>
    <w:rsid w:val="0035159F"/>
    <w:rsid w:val="00351CE8"/>
    <w:rsid w:val="00356793"/>
    <w:rsid w:val="00360272"/>
    <w:rsid w:val="00360836"/>
    <w:rsid w:val="0037367B"/>
    <w:rsid w:val="0037434B"/>
    <w:rsid w:val="00375070"/>
    <w:rsid w:val="003877FD"/>
    <w:rsid w:val="00392824"/>
    <w:rsid w:val="003979E6"/>
    <w:rsid w:val="003A09FD"/>
    <w:rsid w:val="003A1923"/>
    <w:rsid w:val="003A3854"/>
    <w:rsid w:val="003A4AF4"/>
    <w:rsid w:val="003A4D8C"/>
    <w:rsid w:val="003A63F6"/>
    <w:rsid w:val="003A732B"/>
    <w:rsid w:val="003B0095"/>
    <w:rsid w:val="003B0E75"/>
    <w:rsid w:val="003B2913"/>
    <w:rsid w:val="003C1A89"/>
    <w:rsid w:val="003C566A"/>
    <w:rsid w:val="003D52E9"/>
    <w:rsid w:val="003D594B"/>
    <w:rsid w:val="003D729B"/>
    <w:rsid w:val="003E2C33"/>
    <w:rsid w:val="003E2EF4"/>
    <w:rsid w:val="003E5E28"/>
    <w:rsid w:val="003F1547"/>
    <w:rsid w:val="003F2A77"/>
    <w:rsid w:val="003F7D2C"/>
    <w:rsid w:val="004039AD"/>
    <w:rsid w:val="0040439D"/>
    <w:rsid w:val="00405D2E"/>
    <w:rsid w:val="00406A5C"/>
    <w:rsid w:val="00413753"/>
    <w:rsid w:val="00413D30"/>
    <w:rsid w:val="004206A0"/>
    <w:rsid w:val="00420D7D"/>
    <w:rsid w:val="00424234"/>
    <w:rsid w:val="0042778E"/>
    <w:rsid w:val="00427B43"/>
    <w:rsid w:val="0043714A"/>
    <w:rsid w:val="00437C3C"/>
    <w:rsid w:val="00440397"/>
    <w:rsid w:val="00440F7D"/>
    <w:rsid w:val="00444DE8"/>
    <w:rsid w:val="004516A9"/>
    <w:rsid w:val="00451C6D"/>
    <w:rsid w:val="00457134"/>
    <w:rsid w:val="004634D5"/>
    <w:rsid w:val="0046363C"/>
    <w:rsid w:val="004673E3"/>
    <w:rsid w:val="00471F92"/>
    <w:rsid w:val="00474D65"/>
    <w:rsid w:val="004756A0"/>
    <w:rsid w:val="00476D8A"/>
    <w:rsid w:val="00481878"/>
    <w:rsid w:val="00483ACE"/>
    <w:rsid w:val="00486907"/>
    <w:rsid w:val="00490DE4"/>
    <w:rsid w:val="00492081"/>
    <w:rsid w:val="00494130"/>
    <w:rsid w:val="004A0185"/>
    <w:rsid w:val="004A19B8"/>
    <w:rsid w:val="004A274F"/>
    <w:rsid w:val="004A3827"/>
    <w:rsid w:val="004A3DB7"/>
    <w:rsid w:val="004A6404"/>
    <w:rsid w:val="004A6C82"/>
    <w:rsid w:val="004B166C"/>
    <w:rsid w:val="004B3563"/>
    <w:rsid w:val="004B38C8"/>
    <w:rsid w:val="004C069D"/>
    <w:rsid w:val="004C2BE9"/>
    <w:rsid w:val="004C6269"/>
    <w:rsid w:val="004C6D4E"/>
    <w:rsid w:val="004C7CC9"/>
    <w:rsid w:val="004D04AF"/>
    <w:rsid w:val="004D5743"/>
    <w:rsid w:val="004D595F"/>
    <w:rsid w:val="004D799E"/>
    <w:rsid w:val="004E0D80"/>
    <w:rsid w:val="004E147C"/>
    <w:rsid w:val="004E3207"/>
    <w:rsid w:val="004E4BC6"/>
    <w:rsid w:val="004F0722"/>
    <w:rsid w:val="004F13D7"/>
    <w:rsid w:val="004F24FF"/>
    <w:rsid w:val="004F4DE9"/>
    <w:rsid w:val="004F6A7D"/>
    <w:rsid w:val="004F79CB"/>
    <w:rsid w:val="005009BF"/>
    <w:rsid w:val="00500A3E"/>
    <w:rsid w:val="005028CC"/>
    <w:rsid w:val="005058B2"/>
    <w:rsid w:val="00513B63"/>
    <w:rsid w:val="0051449B"/>
    <w:rsid w:val="00522BE9"/>
    <w:rsid w:val="005268D1"/>
    <w:rsid w:val="00526D7C"/>
    <w:rsid w:val="005311D3"/>
    <w:rsid w:val="00535DE0"/>
    <w:rsid w:val="005429E6"/>
    <w:rsid w:val="00542EA5"/>
    <w:rsid w:val="005555E8"/>
    <w:rsid w:val="005614FF"/>
    <w:rsid w:val="00563713"/>
    <w:rsid w:val="00563CC6"/>
    <w:rsid w:val="0056696B"/>
    <w:rsid w:val="00570006"/>
    <w:rsid w:val="00571260"/>
    <w:rsid w:val="00572FDE"/>
    <w:rsid w:val="00576077"/>
    <w:rsid w:val="00580D60"/>
    <w:rsid w:val="0058151B"/>
    <w:rsid w:val="005815F0"/>
    <w:rsid w:val="00595F4F"/>
    <w:rsid w:val="0059666C"/>
    <w:rsid w:val="005A3FC6"/>
    <w:rsid w:val="005A51A6"/>
    <w:rsid w:val="005A5F7E"/>
    <w:rsid w:val="005B00CC"/>
    <w:rsid w:val="005B10F9"/>
    <w:rsid w:val="005B14A4"/>
    <w:rsid w:val="005B43EE"/>
    <w:rsid w:val="005B5080"/>
    <w:rsid w:val="005C0DBD"/>
    <w:rsid w:val="005C2BDB"/>
    <w:rsid w:val="005D0270"/>
    <w:rsid w:val="005D7458"/>
    <w:rsid w:val="005E2C42"/>
    <w:rsid w:val="005E5B6D"/>
    <w:rsid w:val="005E73BC"/>
    <w:rsid w:val="005F3BAC"/>
    <w:rsid w:val="005F3C8F"/>
    <w:rsid w:val="00600884"/>
    <w:rsid w:val="00604A6A"/>
    <w:rsid w:val="006067E7"/>
    <w:rsid w:val="00606C7E"/>
    <w:rsid w:val="006120B2"/>
    <w:rsid w:val="00612CA1"/>
    <w:rsid w:val="006262C6"/>
    <w:rsid w:val="00627606"/>
    <w:rsid w:val="00631E96"/>
    <w:rsid w:val="00632485"/>
    <w:rsid w:val="00633011"/>
    <w:rsid w:val="00634259"/>
    <w:rsid w:val="00640001"/>
    <w:rsid w:val="00640509"/>
    <w:rsid w:val="00640515"/>
    <w:rsid w:val="00644AAA"/>
    <w:rsid w:val="0064568A"/>
    <w:rsid w:val="00651750"/>
    <w:rsid w:val="00661A00"/>
    <w:rsid w:val="0066218A"/>
    <w:rsid w:val="00662F3B"/>
    <w:rsid w:val="006723B3"/>
    <w:rsid w:val="006725ED"/>
    <w:rsid w:val="006748EA"/>
    <w:rsid w:val="00683BB4"/>
    <w:rsid w:val="00684C04"/>
    <w:rsid w:val="00687773"/>
    <w:rsid w:val="006878AD"/>
    <w:rsid w:val="006916B6"/>
    <w:rsid w:val="00691AA9"/>
    <w:rsid w:val="006934CE"/>
    <w:rsid w:val="00695F4C"/>
    <w:rsid w:val="006976D5"/>
    <w:rsid w:val="006A00E7"/>
    <w:rsid w:val="006A1DE3"/>
    <w:rsid w:val="006A3ABB"/>
    <w:rsid w:val="006B0258"/>
    <w:rsid w:val="006B2268"/>
    <w:rsid w:val="006B4DED"/>
    <w:rsid w:val="006C5022"/>
    <w:rsid w:val="006D141B"/>
    <w:rsid w:val="006D30A6"/>
    <w:rsid w:val="006D48E0"/>
    <w:rsid w:val="006D5290"/>
    <w:rsid w:val="006D6655"/>
    <w:rsid w:val="006E0100"/>
    <w:rsid w:val="006E5CC6"/>
    <w:rsid w:val="006E5D0D"/>
    <w:rsid w:val="006E6402"/>
    <w:rsid w:val="006E6734"/>
    <w:rsid w:val="006F0AD8"/>
    <w:rsid w:val="006F703B"/>
    <w:rsid w:val="006F756A"/>
    <w:rsid w:val="00702B6B"/>
    <w:rsid w:val="0070486C"/>
    <w:rsid w:val="007049C0"/>
    <w:rsid w:val="00706F71"/>
    <w:rsid w:val="00707128"/>
    <w:rsid w:val="00711B84"/>
    <w:rsid w:val="00715B22"/>
    <w:rsid w:val="007175AC"/>
    <w:rsid w:val="0072036E"/>
    <w:rsid w:val="00720CCD"/>
    <w:rsid w:val="007223C2"/>
    <w:rsid w:val="007264AF"/>
    <w:rsid w:val="0072744A"/>
    <w:rsid w:val="00727DEF"/>
    <w:rsid w:val="00730A90"/>
    <w:rsid w:val="00733500"/>
    <w:rsid w:val="0073414A"/>
    <w:rsid w:val="00740C1D"/>
    <w:rsid w:val="007411B5"/>
    <w:rsid w:val="00742BAE"/>
    <w:rsid w:val="00743E61"/>
    <w:rsid w:val="007473E1"/>
    <w:rsid w:val="00750486"/>
    <w:rsid w:val="00750CB8"/>
    <w:rsid w:val="00750E4E"/>
    <w:rsid w:val="00752801"/>
    <w:rsid w:val="00754C09"/>
    <w:rsid w:val="00761416"/>
    <w:rsid w:val="007654E9"/>
    <w:rsid w:val="0076771E"/>
    <w:rsid w:val="00770FC2"/>
    <w:rsid w:val="00771DF2"/>
    <w:rsid w:val="00773EE6"/>
    <w:rsid w:val="00774102"/>
    <w:rsid w:val="00774F48"/>
    <w:rsid w:val="007766B9"/>
    <w:rsid w:val="007813E8"/>
    <w:rsid w:val="0078187C"/>
    <w:rsid w:val="0078673F"/>
    <w:rsid w:val="007867BF"/>
    <w:rsid w:val="00790165"/>
    <w:rsid w:val="00797F34"/>
    <w:rsid w:val="007A3AEB"/>
    <w:rsid w:val="007B4D66"/>
    <w:rsid w:val="007C12BA"/>
    <w:rsid w:val="007C26AB"/>
    <w:rsid w:val="007C3A83"/>
    <w:rsid w:val="007C632A"/>
    <w:rsid w:val="007D1555"/>
    <w:rsid w:val="007D63E8"/>
    <w:rsid w:val="007E104C"/>
    <w:rsid w:val="007E2DD1"/>
    <w:rsid w:val="007E36BC"/>
    <w:rsid w:val="007F4028"/>
    <w:rsid w:val="007F4796"/>
    <w:rsid w:val="0080296A"/>
    <w:rsid w:val="008055EB"/>
    <w:rsid w:val="008060CC"/>
    <w:rsid w:val="00806A72"/>
    <w:rsid w:val="008112A0"/>
    <w:rsid w:val="00811AB2"/>
    <w:rsid w:val="00812C0D"/>
    <w:rsid w:val="00817018"/>
    <w:rsid w:val="00820B58"/>
    <w:rsid w:val="00820C1A"/>
    <w:rsid w:val="00821C13"/>
    <w:rsid w:val="00824204"/>
    <w:rsid w:val="00824D4A"/>
    <w:rsid w:val="00826356"/>
    <w:rsid w:val="008265B1"/>
    <w:rsid w:val="008275B3"/>
    <w:rsid w:val="00834554"/>
    <w:rsid w:val="00836056"/>
    <w:rsid w:val="00836A7C"/>
    <w:rsid w:val="00846851"/>
    <w:rsid w:val="00867EEE"/>
    <w:rsid w:val="008768ED"/>
    <w:rsid w:val="00881DC2"/>
    <w:rsid w:val="00884E4D"/>
    <w:rsid w:val="0088679E"/>
    <w:rsid w:val="00890213"/>
    <w:rsid w:val="00891077"/>
    <w:rsid w:val="00892BF8"/>
    <w:rsid w:val="008A2D29"/>
    <w:rsid w:val="008A62AB"/>
    <w:rsid w:val="008A712E"/>
    <w:rsid w:val="008A7BF1"/>
    <w:rsid w:val="008B226C"/>
    <w:rsid w:val="008B4191"/>
    <w:rsid w:val="008B71B4"/>
    <w:rsid w:val="008C27A2"/>
    <w:rsid w:val="008D0E57"/>
    <w:rsid w:val="008D125A"/>
    <w:rsid w:val="008D37C3"/>
    <w:rsid w:val="008D591D"/>
    <w:rsid w:val="008E016B"/>
    <w:rsid w:val="008E3DCD"/>
    <w:rsid w:val="008E5572"/>
    <w:rsid w:val="00902D58"/>
    <w:rsid w:val="009030A5"/>
    <w:rsid w:val="00906977"/>
    <w:rsid w:val="0091065C"/>
    <w:rsid w:val="009107FF"/>
    <w:rsid w:val="00910F09"/>
    <w:rsid w:val="00917016"/>
    <w:rsid w:val="009214E1"/>
    <w:rsid w:val="00921542"/>
    <w:rsid w:val="009225BC"/>
    <w:rsid w:val="00926224"/>
    <w:rsid w:val="009329D8"/>
    <w:rsid w:val="00937D05"/>
    <w:rsid w:val="00946991"/>
    <w:rsid w:val="00950409"/>
    <w:rsid w:val="00951A9D"/>
    <w:rsid w:val="00951C11"/>
    <w:rsid w:val="00956E67"/>
    <w:rsid w:val="00966B4E"/>
    <w:rsid w:val="0097050F"/>
    <w:rsid w:val="00972602"/>
    <w:rsid w:val="009812C0"/>
    <w:rsid w:val="009838BC"/>
    <w:rsid w:val="00983CD6"/>
    <w:rsid w:val="0098493B"/>
    <w:rsid w:val="00986C44"/>
    <w:rsid w:val="009902F2"/>
    <w:rsid w:val="00990665"/>
    <w:rsid w:val="00991F2A"/>
    <w:rsid w:val="009A2692"/>
    <w:rsid w:val="009A4090"/>
    <w:rsid w:val="009A613A"/>
    <w:rsid w:val="009A638F"/>
    <w:rsid w:val="009A7898"/>
    <w:rsid w:val="009B2A0B"/>
    <w:rsid w:val="009B4383"/>
    <w:rsid w:val="009C2867"/>
    <w:rsid w:val="009C46CE"/>
    <w:rsid w:val="009C61A8"/>
    <w:rsid w:val="009C63CE"/>
    <w:rsid w:val="009D404D"/>
    <w:rsid w:val="009E0179"/>
    <w:rsid w:val="009E3FFE"/>
    <w:rsid w:val="009E5280"/>
    <w:rsid w:val="009F2B61"/>
    <w:rsid w:val="00A0210B"/>
    <w:rsid w:val="00A02B3B"/>
    <w:rsid w:val="00A04209"/>
    <w:rsid w:val="00A11067"/>
    <w:rsid w:val="00A16F02"/>
    <w:rsid w:val="00A212DB"/>
    <w:rsid w:val="00A23704"/>
    <w:rsid w:val="00A261AF"/>
    <w:rsid w:val="00A26AA4"/>
    <w:rsid w:val="00A308DF"/>
    <w:rsid w:val="00A32D64"/>
    <w:rsid w:val="00A33D2C"/>
    <w:rsid w:val="00A3404B"/>
    <w:rsid w:val="00A34D50"/>
    <w:rsid w:val="00A3697F"/>
    <w:rsid w:val="00A37FC0"/>
    <w:rsid w:val="00A40C54"/>
    <w:rsid w:val="00A41FA8"/>
    <w:rsid w:val="00A538EE"/>
    <w:rsid w:val="00A54E07"/>
    <w:rsid w:val="00A57394"/>
    <w:rsid w:val="00A60760"/>
    <w:rsid w:val="00A61524"/>
    <w:rsid w:val="00A61F21"/>
    <w:rsid w:val="00A627B3"/>
    <w:rsid w:val="00A67BB8"/>
    <w:rsid w:val="00A706C6"/>
    <w:rsid w:val="00A71BD1"/>
    <w:rsid w:val="00A76EEC"/>
    <w:rsid w:val="00A77D78"/>
    <w:rsid w:val="00A811E4"/>
    <w:rsid w:val="00A82482"/>
    <w:rsid w:val="00A915A6"/>
    <w:rsid w:val="00A91B42"/>
    <w:rsid w:val="00A923CD"/>
    <w:rsid w:val="00A93552"/>
    <w:rsid w:val="00A93AD6"/>
    <w:rsid w:val="00A96333"/>
    <w:rsid w:val="00AA1718"/>
    <w:rsid w:val="00AA591F"/>
    <w:rsid w:val="00AB75C8"/>
    <w:rsid w:val="00AB7C7D"/>
    <w:rsid w:val="00AC1DBE"/>
    <w:rsid w:val="00AC2353"/>
    <w:rsid w:val="00AC4949"/>
    <w:rsid w:val="00AD7244"/>
    <w:rsid w:val="00AE19E8"/>
    <w:rsid w:val="00AE3917"/>
    <w:rsid w:val="00AE40A1"/>
    <w:rsid w:val="00AE57FC"/>
    <w:rsid w:val="00AF20F3"/>
    <w:rsid w:val="00AF4631"/>
    <w:rsid w:val="00B0475B"/>
    <w:rsid w:val="00B11449"/>
    <w:rsid w:val="00B117CA"/>
    <w:rsid w:val="00B13385"/>
    <w:rsid w:val="00B13D06"/>
    <w:rsid w:val="00B16C6F"/>
    <w:rsid w:val="00B2116C"/>
    <w:rsid w:val="00B228F5"/>
    <w:rsid w:val="00B22B3E"/>
    <w:rsid w:val="00B25C21"/>
    <w:rsid w:val="00B42851"/>
    <w:rsid w:val="00B43ADC"/>
    <w:rsid w:val="00B45817"/>
    <w:rsid w:val="00B46890"/>
    <w:rsid w:val="00B600F7"/>
    <w:rsid w:val="00B6115C"/>
    <w:rsid w:val="00B70ED1"/>
    <w:rsid w:val="00B74037"/>
    <w:rsid w:val="00B74040"/>
    <w:rsid w:val="00B760C6"/>
    <w:rsid w:val="00B8519D"/>
    <w:rsid w:val="00B8627E"/>
    <w:rsid w:val="00B87218"/>
    <w:rsid w:val="00B87DB0"/>
    <w:rsid w:val="00B920C4"/>
    <w:rsid w:val="00BA090E"/>
    <w:rsid w:val="00BA55B1"/>
    <w:rsid w:val="00BA5B79"/>
    <w:rsid w:val="00BB0990"/>
    <w:rsid w:val="00BB1D16"/>
    <w:rsid w:val="00BB4511"/>
    <w:rsid w:val="00BB64C9"/>
    <w:rsid w:val="00BC110E"/>
    <w:rsid w:val="00BD2EC1"/>
    <w:rsid w:val="00BE1414"/>
    <w:rsid w:val="00BF282B"/>
    <w:rsid w:val="00BF74DB"/>
    <w:rsid w:val="00BF7EEC"/>
    <w:rsid w:val="00C037DA"/>
    <w:rsid w:val="00C049CC"/>
    <w:rsid w:val="00C077B6"/>
    <w:rsid w:val="00C1052B"/>
    <w:rsid w:val="00C11573"/>
    <w:rsid w:val="00C125DA"/>
    <w:rsid w:val="00C12B37"/>
    <w:rsid w:val="00C172F9"/>
    <w:rsid w:val="00C22DE4"/>
    <w:rsid w:val="00C22FBE"/>
    <w:rsid w:val="00C23200"/>
    <w:rsid w:val="00C279A5"/>
    <w:rsid w:val="00C27B03"/>
    <w:rsid w:val="00C31A89"/>
    <w:rsid w:val="00C50729"/>
    <w:rsid w:val="00C50D28"/>
    <w:rsid w:val="00C5179F"/>
    <w:rsid w:val="00C54A73"/>
    <w:rsid w:val="00C566A8"/>
    <w:rsid w:val="00C6576C"/>
    <w:rsid w:val="00C67681"/>
    <w:rsid w:val="00C7341B"/>
    <w:rsid w:val="00C7500B"/>
    <w:rsid w:val="00C84D1C"/>
    <w:rsid w:val="00C8716C"/>
    <w:rsid w:val="00C879F8"/>
    <w:rsid w:val="00C87C16"/>
    <w:rsid w:val="00C9254F"/>
    <w:rsid w:val="00C96DEF"/>
    <w:rsid w:val="00C97B0A"/>
    <w:rsid w:val="00CA0073"/>
    <w:rsid w:val="00CA5D4C"/>
    <w:rsid w:val="00CA6ADF"/>
    <w:rsid w:val="00CA7C8D"/>
    <w:rsid w:val="00CB01BB"/>
    <w:rsid w:val="00CB74D8"/>
    <w:rsid w:val="00CC0183"/>
    <w:rsid w:val="00CC102C"/>
    <w:rsid w:val="00CC41E1"/>
    <w:rsid w:val="00CC6B6B"/>
    <w:rsid w:val="00CD0CE6"/>
    <w:rsid w:val="00CD1DDD"/>
    <w:rsid w:val="00CD2C49"/>
    <w:rsid w:val="00CE2D76"/>
    <w:rsid w:val="00CE49D2"/>
    <w:rsid w:val="00CE56B6"/>
    <w:rsid w:val="00CE7DAE"/>
    <w:rsid w:val="00D039AD"/>
    <w:rsid w:val="00D04C9A"/>
    <w:rsid w:val="00D206FE"/>
    <w:rsid w:val="00D23EAD"/>
    <w:rsid w:val="00D24282"/>
    <w:rsid w:val="00D24ABF"/>
    <w:rsid w:val="00D31E84"/>
    <w:rsid w:val="00D37AC8"/>
    <w:rsid w:val="00D4010E"/>
    <w:rsid w:val="00D43115"/>
    <w:rsid w:val="00D431DF"/>
    <w:rsid w:val="00D43E05"/>
    <w:rsid w:val="00D44D9A"/>
    <w:rsid w:val="00D45407"/>
    <w:rsid w:val="00D46D00"/>
    <w:rsid w:val="00D54E98"/>
    <w:rsid w:val="00D559FD"/>
    <w:rsid w:val="00D56145"/>
    <w:rsid w:val="00D5692C"/>
    <w:rsid w:val="00D571B2"/>
    <w:rsid w:val="00D61E13"/>
    <w:rsid w:val="00D6263A"/>
    <w:rsid w:val="00D640B2"/>
    <w:rsid w:val="00D72C28"/>
    <w:rsid w:val="00D80399"/>
    <w:rsid w:val="00D8041E"/>
    <w:rsid w:val="00D87154"/>
    <w:rsid w:val="00D87757"/>
    <w:rsid w:val="00D907FE"/>
    <w:rsid w:val="00D91439"/>
    <w:rsid w:val="00D9303B"/>
    <w:rsid w:val="00D938D9"/>
    <w:rsid w:val="00D946E0"/>
    <w:rsid w:val="00D9789D"/>
    <w:rsid w:val="00DA1A0B"/>
    <w:rsid w:val="00DA1B84"/>
    <w:rsid w:val="00DA2585"/>
    <w:rsid w:val="00DA2777"/>
    <w:rsid w:val="00DB22B2"/>
    <w:rsid w:val="00DB2565"/>
    <w:rsid w:val="00DB2C3C"/>
    <w:rsid w:val="00DB3FAC"/>
    <w:rsid w:val="00DC5360"/>
    <w:rsid w:val="00DC58BA"/>
    <w:rsid w:val="00DC6B3C"/>
    <w:rsid w:val="00DD031E"/>
    <w:rsid w:val="00DD3CC2"/>
    <w:rsid w:val="00DD3CDC"/>
    <w:rsid w:val="00DD402D"/>
    <w:rsid w:val="00DE365F"/>
    <w:rsid w:val="00DE5057"/>
    <w:rsid w:val="00DF0811"/>
    <w:rsid w:val="00DF4145"/>
    <w:rsid w:val="00DF5036"/>
    <w:rsid w:val="00E01527"/>
    <w:rsid w:val="00E02559"/>
    <w:rsid w:val="00E157C7"/>
    <w:rsid w:val="00E23198"/>
    <w:rsid w:val="00E233F9"/>
    <w:rsid w:val="00E24D22"/>
    <w:rsid w:val="00E2775B"/>
    <w:rsid w:val="00E300DB"/>
    <w:rsid w:val="00E36227"/>
    <w:rsid w:val="00E37847"/>
    <w:rsid w:val="00E41E22"/>
    <w:rsid w:val="00E43ABD"/>
    <w:rsid w:val="00E45E0D"/>
    <w:rsid w:val="00E46FD8"/>
    <w:rsid w:val="00E53FDE"/>
    <w:rsid w:val="00E545ED"/>
    <w:rsid w:val="00E5572D"/>
    <w:rsid w:val="00E615B0"/>
    <w:rsid w:val="00E62C7A"/>
    <w:rsid w:val="00E63E1B"/>
    <w:rsid w:val="00E837CC"/>
    <w:rsid w:val="00E84F4E"/>
    <w:rsid w:val="00E85F5F"/>
    <w:rsid w:val="00E926F3"/>
    <w:rsid w:val="00E95A43"/>
    <w:rsid w:val="00E966F0"/>
    <w:rsid w:val="00EB1AB3"/>
    <w:rsid w:val="00EB431B"/>
    <w:rsid w:val="00EB470D"/>
    <w:rsid w:val="00EB558D"/>
    <w:rsid w:val="00EC19C8"/>
    <w:rsid w:val="00EC205C"/>
    <w:rsid w:val="00EC428D"/>
    <w:rsid w:val="00EC6A09"/>
    <w:rsid w:val="00EC7C7F"/>
    <w:rsid w:val="00ED3038"/>
    <w:rsid w:val="00ED3942"/>
    <w:rsid w:val="00ED5E9C"/>
    <w:rsid w:val="00ED660B"/>
    <w:rsid w:val="00EE4756"/>
    <w:rsid w:val="00EF0B72"/>
    <w:rsid w:val="00EF389E"/>
    <w:rsid w:val="00EF3E86"/>
    <w:rsid w:val="00EF42BD"/>
    <w:rsid w:val="00EF58B9"/>
    <w:rsid w:val="00F00ABE"/>
    <w:rsid w:val="00F03EEE"/>
    <w:rsid w:val="00F03F71"/>
    <w:rsid w:val="00F12B58"/>
    <w:rsid w:val="00F14381"/>
    <w:rsid w:val="00F15BF5"/>
    <w:rsid w:val="00F16515"/>
    <w:rsid w:val="00F267B7"/>
    <w:rsid w:val="00F27883"/>
    <w:rsid w:val="00F27E45"/>
    <w:rsid w:val="00F32AC3"/>
    <w:rsid w:val="00F342AA"/>
    <w:rsid w:val="00F36D98"/>
    <w:rsid w:val="00F36F90"/>
    <w:rsid w:val="00F40982"/>
    <w:rsid w:val="00F44C52"/>
    <w:rsid w:val="00F46CFF"/>
    <w:rsid w:val="00F47834"/>
    <w:rsid w:val="00F52111"/>
    <w:rsid w:val="00F5293A"/>
    <w:rsid w:val="00F55179"/>
    <w:rsid w:val="00F5546D"/>
    <w:rsid w:val="00F56066"/>
    <w:rsid w:val="00F660D4"/>
    <w:rsid w:val="00F7040B"/>
    <w:rsid w:val="00F727DA"/>
    <w:rsid w:val="00F72BBF"/>
    <w:rsid w:val="00F72C17"/>
    <w:rsid w:val="00F745AA"/>
    <w:rsid w:val="00F75140"/>
    <w:rsid w:val="00F76275"/>
    <w:rsid w:val="00F831EF"/>
    <w:rsid w:val="00F846C3"/>
    <w:rsid w:val="00F84712"/>
    <w:rsid w:val="00F948CC"/>
    <w:rsid w:val="00F9642B"/>
    <w:rsid w:val="00F977BF"/>
    <w:rsid w:val="00FB2DB3"/>
    <w:rsid w:val="00FC0A1A"/>
    <w:rsid w:val="00FC19F5"/>
    <w:rsid w:val="00FC2696"/>
    <w:rsid w:val="00FC31C4"/>
    <w:rsid w:val="00FD057E"/>
    <w:rsid w:val="00FD2887"/>
    <w:rsid w:val="00FD7A13"/>
    <w:rsid w:val="00FE0903"/>
    <w:rsid w:val="00FE2DCA"/>
    <w:rsid w:val="00FE6DF6"/>
    <w:rsid w:val="00FF0E4A"/>
    <w:rsid w:val="00FF6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107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107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107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107F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95F4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95F4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695F4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107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107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107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107F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95F4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95F4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695F4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2</Pages>
  <Words>43</Words>
  <Characters>249</Characters>
  <Application>Microsoft Office Word</Application>
  <DocSecurity>0</DocSecurity>
  <Lines>2</Lines>
  <Paragraphs>1</Paragraphs>
  <ScaleCrop>false</ScaleCrop>
  <Company>Sky123.Org</Company>
  <LinksUpToDate>false</LinksUpToDate>
  <CharactersWithSpaces>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5</cp:revision>
  <dcterms:created xsi:type="dcterms:W3CDTF">2013-12-12T01:05:00Z</dcterms:created>
  <dcterms:modified xsi:type="dcterms:W3CDTF">2013-12-12T06:55:00Z</dcterms:modified>
</cp:coreProperties>
</file>